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AF66C6" w14:textId="568D0780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pt;height:112.85pt" o:ole="">
            <v:imagedata r:id="rId19" o:title=""/>
          </v:shape>
          <o:OLEObject Type="Embed" ProgID="Visio.Drawing.11" ShapeID="_x0000_i1025" DrawAspect="Content" ObjectID="_1757243183" r:id="rId20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.3pt;height:110.15pt" o:ole="">
            <v:imagedata r:id="rId446" o:title=""/>
          </v:shape>
          <o:OLEObject Type="Embed" ProgID="Visio.Drawing.11" ShapeID="_x0000_i1026" DrawAspect="Content" ObjectID="_1757243184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0.95pt;height:704.4pt" o:ole="">
            <v:imagedata r:id="rId454" o:title=""/>
          </v:shape>
          <o:OLEObject Type="Embed" ProgID="Visio.Drawing.11" ShapeID="_x0000_i1027" DrawAspect="Content" ObjectID="_1757243185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7pt;height:781.25pt" o:ole="">
            <v:imagedata r:id="rId534" o:title=""/>
          </v:shape>
          <o:OLEObject Type="Embed" ProgID="Visio.Drawing.15" ShapeID="_x0000_i1028" DrawAspect="Content" ObjectID="_1757243186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000000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000000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0579F3B5" w14:textId="77777777" w:rsidR="008052E4" w:rsidRDefault="008052E4" w:rsidP="00A921B4">
      <w:pPr>
        <w:ind w:left="-1418"/>
        <w:jc w:val="both"/>
        <w:rPr>
          <w:rFonts w:ascii="Roboto" w:hAnsi="Roboto"/>
          <w:color w:val="D2D0CE"/>
        </w:rPr>
      </w:pPr>
      <w:r w:rsidRPr="008052E4">
        <w:rPr>
          <w:rFonts w:ascii="Roboto" w:hAnsi="Roboto"/>
        </w:rPr>
        <w:t>COM (</w:t>
      </w:r>
      <w:proofErr w:type="spellStart"/>
      <w:r w:rsidRPr="008052E4">
        <w:rPr>
          <w:rFonts w:ascii="Roboto" w:hAnsi="Roboto"/>
        </w:rPr>
        <w:t>Component</w:t>
      </w:r>
      <w:proofErr w:type="spellEnd"/>
      <w:r w:rsidRPr="008052E4">
        <w:rPr>
          <w:rFonts w:ascii="Roboto" w:hAnsi="Roboto"/>
        </w:rPr>
        <w:t xml:space="preserve"> Object Model)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технология, которая позволяет создавать и использовать компоненты, которые могут взаимодействовать друг с другом независимо от языка программирования, операционной системы и процесса</w:t>
      </w:r>
      <w:hyperlink r:id="rId587" w:tgtFrame="_blank" w:history="1">
        <w:r>
          <w:rPr>
            <w:rStyle w:val="aa"/>
            <w:rFonts w:ascii="Roboto" w:hAnsi="Roboto"/>
            <w:vertAlign w:val="superscript"/>
          </w:rPr>
          <w:t>1</w:t>
        </w:r>
      </w:hyperlink>
      <w:r>
        <w:rPr>
          <w:rFonts w:ascii="Roboto" w:hAnsi="Roboto"/>
          <w:color w:val="D2D0CE"/>
        </w:rPr>
        <w:t>. </w:t>
      </w:r>
    </w:p>
    <w:p w14:paraId="4599B858" w14:textId="38007AF6" w:rsidR="00A921B4" w:rsidRDefault="008052E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052E4">
        <w:rPr>
          <w:rFonts w:ascii="Roboto" w:hAnsi="Roboto"/>
        </w:rPr>
        <w:t xml:space="preserve">COM-программирование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процесс разработки и использования таких компонентов с помощью COM-интерфейсов, COM-объектов и COM-контейнеров</w:t>
      </w: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4439F618" w14:textId="4661788B" w:rsidR="008052E4" w:rsidRDefault="008052E4" w:rsidP="008052E4">
      <w:pPr>
        <w:ind w:left="-1418"/>
        <w:jc w:val="both"/>
        <w:rPr>
          <w:rFonts w:ascii="Roboto" w:hAnsi="Roboto"/>
        </w:rPr>
      </w:pPr>
      <w:r w:rsidRPr="008052E4">
        <w:rPr>
          <w:rFonts w:ascii="Roboto" w:hAnsi="Roboto"/>
        </w:rPr>
        <w:t xml:space="preserve">COM-объект (компонент) </w:t>
      </w:r>
      <w:proofErr w:type="gramStart"/>
      <w:r w:rsidRPr="008052E4">
        <w:rPr>
          <w:rFonts w:ascii="Roboto" w:hAnsi="Roboto"/>
        </w:rPr>
        <w:t>- это</w:t>
      </w:r>
      <w:proofErr w:type="gramEnd"/>
      <w:r w:rsidRPr="008052E4">
        <w:rPr>
          <w:rFonts w:ascii="Roboto" w:hAnsi="Roboto"/>
        </w:rPr>
        <w:t xml:space="preserve"> экземпляр класса, который реализует один или несколько COM-интерфейсов.</w:t>
      </w:r>
    </w:p>
    <w:p w14:paraId="69528928" w14:textId="7EA2CB62" w:rsidR="00A921B4" w:rsidRPr="008052E4" w:rsidRDefault="008052E4" w:rsidP="008052E4">
      <w:pPr>
        <w:ind w:left="-1418"/>
        <w:jc w:val="both"/>
        <w:rPr>
          <w:rFonts w:ascii="Roboto" w:hAnsi="Roboto"/>
        </w:rPr>
      </w:pPr>
      <w:r w:rsidRPr="008052E4">
        <w:rPr>
          <w:rFonts w:ascii="Roboto" w:hAnsi="Roboto"/>
        </w:rPr>
        <w:t xml:space="preserve">Каждый COM-объект имеет уникальный идентификатор - CLSID (Class </w:t>
      </w:r>
      <w:proofErr w:type="spellStart"/>
      <w:r w:rsidRPr="008052E4">
        <w:rPr>
          <w:rFonts w:ascii="Roboto" w:hAnsi="Roboto"/>
        </w:rPr>
        <w:t>Identifier</w:t>
      </w:r>
      <w:proofErr w:type="spellEnd"/>
      <w:r w:rsidRPr="008052E4">
        <w:rPr>
          <w:rFonts w:ascii="Roboto" w:hAnsi="Roboto"/>
        </w:rPr>
        <w:t>), который представляет собой 128-битное число в формате GUID (</w:t>
      </w:r>
      <w:proofErr w:type="spellStart"/>
      <w:r w:rsidRPr="008052E4">
        <w:rPr>
          <w:rFonts w:ascii="Roboto" w:hAnsi="Roboto"/>
        </w:rPr>
        <w:t>Globally</w:t>
      </w:r>
      <w:proofErr w:type="spellEnd"/>
      <w:r w:rsidRPr="008052E4">
        <w:rPr>
          <w:rFonts w:ascii="Roboto" w:hAnsi="Roboto"/>
        </w:rPr>
        <w:t xml:space="preserve"> </w:t>
      </w:r>
      <w:proofErr w:type="spellStart"/>
      <w:r w:rsidRPr="008052E4">
        <w:rPr>
          <w:rFonts w:ascii="Roboto" w:hAnsi="Roboto"/>
        </w:rPr>
        <w:t>Unique</w:t>
      </w:r>
      <w:proofErr w:type="spellEnd"/>
      <w:r w:rsidRPr="008052E4">
        <w:rPr>
          <w:rFonts w:ascii="Roboto" w:hAnsi="Roboto"/>
        </w:rPr>
        <w:t xml:space="preserve"> </w:t>
      </w:r>
      <w:proofErr w:type="spellStart"/>
      <w:r w:rsidRPr="008052E4">
        <w:rPr>
          <w:rFonts w:ascii="Roboto" w:hAnsi="Roboto"/>
        </w:rPr>
        <w:t>Identifier</w:t>
      </w:r>
      <w:proofErr w:type="spellEnd"/>
      <w:r w:rsidRPr="008052E4">
        <w:rPr>
          <w:rFonts w:ascii="Roboto" w:hAnsi="Roboto"/>
        </w:rPr>
        <w:t>)</w:t>
      </w: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4F1BAF0C" w14:textId="07386BC0" w:rsidR="00A921B4" w:rsidRPr="000611FB" w:rsidRDefault="00A921B4" w:rsidP="000611FB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u w:val="single"/>
        </w:rPr>
      </w:pPr>
      <w:r w:rsidRPr="000611FB">
        <w:rPr>
          <w:rFonts w:ascii="Courier New" w:eastAsia="Courier New" w:hAnsi="Courier New" w:cs="Courier New"/>
          <w:b/>
          <w:sz w:val="28"/>
          <w:szCs w:val="28"/>
          <w:u w:val="single"/>
        </w:rPr>
        <w:t xml:space="preserve">GUID - </w:t>
      </w:r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тип данных размером 128 бит, который МОЖЕТ использоваться для идентификации </w:t>
      </w:r>
      <w:proofErr w:type="spellStart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>com-компонета</w:t>
      </w:r>
      <w:proofErr w:type="spellEnd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 или </w:t>
      </w:r>
      <w:proofErr w:type="spellStart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>com</w:t>
      </w:r>
      <w:proofErr w:type="spellEnd"/>
      <w:r w:rsidRPr="000611FB">
        <w:rPr>
          <w:rFonts w:ascii="Courier New" w:eastAsia="Courier New" w:hAnsi="Courier New" w:cs="Courier New"/>
          <w:bCs/>
          <w:sz w:val="28"/>
          <w:szCs w:val="28"/>
          <w:u w:val="single"/>
        </w:rPr>
        <w:t xml:space="preserve">-интерфейса </w:t>
      </w:r>
    </w:p>
    <w:p w14:paraId="38ACBA34" w14:textId="4BB8AFAD" w:rsidR="00A921B4" w:rsidRDefault="00A921B4" w:rsidP="000611FB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49CB99D1" w14:textId="527ACA88" w:rsidR="00A921B4" w:rsidRDefault="00A921B4" w:rsidP="000611FB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22A9A72B" w14:textId="26BA41CB" w:rsidR="00A921B4" w:rsidRPr="000611FB" w:rsidRDefault="00A921B4" w:rsidP="000611FB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7FE227B8" w14:textId="60126B47" w:rsidR="00A921B4" w:rsidRDefault="00A921B4" w:rsidP="002A0701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3B46D92B" w14:textId="3DAA6E64" w:rsidR="00A921B4" w:rsidRPr="002A0701" w:rsidRDefault="00A921B4" w:rsidP="002A0701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0CC20FEF" w14:textId="6508EA28" w:rsidR="00A921B4" w:rsidRDefault="00A921B4" w:rsidP="002A0701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2870C5C7" w14:textId="4E59C5DF" w:rsidR="00A921B4" w:rsidRPr="002A0701" w:rsidRDefault="00A921B4" w:rsidP="002A0701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C831B8" w14:textId="220BDAD2" w:rsidR="00A921B4" w:rsidRDefault="00A921B4" w:rsidP="002A0701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0. Что такое COM-интерфейс?</w:t>
      </w: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B9822C6" w14:textId="3BD67F68" w:rsidR="00A921B4" w:rsidRPr="002A0701" w:rsidRDefault="00A921B4" w:rsidP="002A0701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 xml:space="preserve">COM-интерфейс представляет собой </w:t>
      </w:r>
      <w:r w:rsidRPr="002A0701">
        <w:rPr>
          <w:rFonts w:ascii="Courier New" w:eastAsia="Courier New" w:hAnsi="Courier New" w:cs="Courier New"/>
          <w:bCs/>
          <w:sz w:val="28"/>
          <w:szCs w:val="28"/>
          <w:u w:val="single"/>
        </w:rPr>
        <w:t>способ взаимодействия между компонентами в рамках архитектуры COM.</w:t>
      </w: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lastRenderedPageBreak/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4BA0D04B" w14:textId="5A4651E0" w:rsidR="00A921B4" w:rsidRDefault="00A921B4" w:rsidP="003F7629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46640F4E" w14:textId="1066FEB6" w:rsidR="00A921B4" w:rsidRDefault="00A921B4" w:rsidP="003F7629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0334A4C2" w14:textId="7F0C27FD" w:rsidR="00A921B4" w:rsidRPr="003F7629" w:rsidRDefault="00A921B4" w:rsidP="003F7629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694CBF97" w14:textId="55F3A4F5" w:rsidR="00A921B4" w:rsidRDefault="00A921B4" w:rsidP="003F7629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D39A308">
            <wp:extent cx="4079686" cy="2431353"/>
            <wp:effectExtent l="0" t="0" r="0" b="762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8"/>
                    <a:srcRect l="7677" t="13151" r="5390" b="886"/>
                    <a:stretch/>
                  </pic:blipFill>
                  <pic:spPr bwMode="auto">
                    <a:xfrm>
                      <a:off x="0" y="0"/>
                      <a:ext cx="4119411" cy="2455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214D79" w14:textId="4852A4BD" w:rsidR="00A921B4" w:rsidRDefault="00A921B4" w:rsidP="002607D6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74B2CAFA" w14:textId="2586D0E9" w:rsidR="00A921B4" w:rsidRDefault="00A921B4" w:rsidP="002607D6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21E49432" w14:textId="3E7CC76E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1BEFA08B">
            <wp:extent cx="4360578" cy="2190938"/>
            <wp:effectExtent l="0" t="0" r="1905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015" cy="2195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запускает редактор реестра</w:t>
      </w: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lastRenderedPageBreak/>
        <w:t xml:space="preserve">23. Перечислите пять функций, которые </w:t>
      </w:r>
      <w:proofErr w:type="gramStart"/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t>экспортируются  COM</w:t>
      </w:r>
      <w:proofErr w:type="gramEnd"/>
      <w:r w:rsidRPr="00A151D5">
        <w:rPr>
          <w:rFonts w:ascii="Courier New" w:eastAsia="Courier New" w:hAnsi="Courier New" w:cs="Courier New"/>
          <w:b/>
          <w:sz w:val="28"/>
          <w:szCs w:val="28"/>
          <w:highlight w:val="yellow"/>
        </w:rPr>
        <w:t>/DLL-контейнером. Поясните назначение этих функций.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sectPr w:rsidR="00E360E6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FF1F90" w14:textId="77777777" w:rsidR="001D3011" w:rsidRDefault="001D3011" w:rsidP="005B6AB6">
      <w:pPr>
        <w:spacing w:after="0" w:line="240" w:lineRule="auto"/>
      </w:pPr>
      <w:r>
        <w:separator/>
      </w:r>
    </w:p>
  </w:endnote>
  <w:endnote w:type="continuationSeparator" w:id="0">
    <w:p w14:paraId="70D6A7FB" w14:textId="77777777" w:rsidR="001D3011" w:rsidRDefault="001D3011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1F6073" w14:textId="77777777" w:rsidR="001D3011" w:rsidRDefault="001D3011" w:rsidP="005B6AB6">
      <w:pPr>
        <w:spacing w:after="0" w:line="240" w:lineRule="auto"/>
      </w:pPr>
      <w:r>
        <w:separator/>
      </w:r>
    </w:p>
  </w:footnote>
  <w:footnote w:type="continuationSeparator" w:id="0">
    <w:p w14:paraId="7D02D0F0" w14:textId="77777777" w:rsidR="001D3011" w:rsidRDefault="001D3011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0AD746B"/>
    <w:multiLevelType w:val="hybridMultilevel"/>
    <w:tmpl w:val="BCBE5AD8"/>
    <w:lvl w:ilvl="0" w:tplc="18AE3C5A">
      <w:start w:val="1"/>
      <w:numFmt w:val="decimal"/>
      <w:lvlText w:val="%1."/>
      <w:lvlJc w:val="left"/>
      <w:pPr>
        <w:ind w:left="-10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7" w:hanging="360"/>
      </w:pPr>
    </w:lvl>
    <w:lvl w:ilvl="2" w:tplc="0419001B" w:tentative="1">
      <w:start w:val="1"/>
      <w:numFmt w:val="lowerRoman"/>
      <w:lvlText w:val="%3."/>
      <w:lvlJc w:val="right"/>
      <w:pPr>
        <w:ind w:left="383" w:hanging="180"/>
      </w:pPr>
    </w:lvl>
    <w:lvl w:ilvl="3" w:tplc="0419000F" w:tentative="1">
      <w:start w:val="1"/>
      <w:numFmt w:val="decimal"/>
      <w:lvlText w:val="%4."/>
      <w:lvlJc w:val="left"/>
      <w:pPr>
        <w:ind w:left="1103" w:hanging="360"/>
      </w:pPr>
    </w:lvl>
    <w:lvl w:ilvl="4" w:tplc="04190019" w:tentative="1">
      <w:start w:val="1"/>
      <w:numFmt w:val="lowerLetter"/>
      <w:lvlText w:val="%5."/>
      <w:lvlJc w:val="left"/>
      <w:pPr>
        <w:ind w:left="1823" w:hanging="360"/>
      </w:pPr>
    </w:lvl>
    <w:lvl w:ilvl="5" w:tplc="0419001B" w:tentative="1">
      <w:start w:val="1"/>
      <w:numFmt w:val="lowerRoman"/>
      <w:lvlText w:val="%6."/>
      <w:lvlJc w:val="right"/>
      <w:pPr>
        <w:ind w:left="2543" w:hanging="180"/>
      </w:pPr>
    </w:lvl>
    <w:lvl w:ilvl="6" w:tplc="0419000F" w:tentative="1">
      <w:start w:val="1"/>
      <w:numFmt w:val="decimal"/>
      <w:lvlText w:val="%7."/>
      <w:lvlJc w:val="left"/>
      <w:pPr>
        <w:ind w:left="3263" w:hanging="360"/>
      </w:pPr>
    </w:lvl>
    <w:lvl w:ilvl="7" w:tplc="04190019" w:tentative="1">
      <w:start w:val="1"/>
      <w:numFmt w:val="lowerLetter"/>
      <w:lvlText w:val="%8."/>
      <w:lvlJc w:val="left"/>
      <w:pPr>
        <w:ind w:left="3983" w:hanging="360"/>
      </w:pPr>
    </w:lvl>
    <w:lvl w:ilvl="8" w:tplc="0419001B" w:tentative="1">
      <w:start w:val="1"/>
      <w:numFmt w:val="lowerRoman"/>
      <w:lvlText w:val="%9."/>
      <w:lvlJc w:val="right"/>
      <w:pPr>
        <w:ind w:left="4703" w:hanging="180"/>
      </w:pPr>
    </w:lvl>
  </w:abstractNum>
  <w:abstractNum w:abstractNumId="15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7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9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3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89326B"/>
    <w:multiLevelType w:val="hybridMultilevel"/>
    <w:tmpl w:val="12F8FA66"/>
    <w:lvl w:ilvl="0" w:tplc="291ED16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5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7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2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9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40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052220629">
    <w:abstractNumId w:val="3"/>
  </w:num>
  <w:num w:numId="2" w16cid:durableId="1635718820">
    <w:abstractNumId w:val="10"/>
  </w:num>
  <w:num w:numId="3" w16cid:durableId="15622622">
    <w:abstractNumId w:val="4"/>
  </w:num>
  <w:num w:numId="4" w16cid:durableId="1895772629">
    <w:abstractNumId w:val="18"/>
  </w:num>
  <w:num w:numId="5" w16cid:durableId="1056316670">
    <w:abstractNumId w:val="25"/>
  </w:num>
  <w:num w:numId="6" w16cid:durableId="1429152563">
    <w:abstractNumId w:val="34"/>
  </w:num>
  <w:num w:numId="7" w16cid:durableId="332535742">
    <w:abstractNumId w:val="2"/>
  </w:num>
  <w:num w:numId="8" w16cid:durableId="571354520">
    <w:abstractNumId w:val="9"/>
  </w:num>
  <w:num w:numId="9" w16cid:durableId="1545360965">
    <w:abstractNumId w:val="40"/>
  </w:num>
  <w:num w:numId="10" w16cid:durableId="1069423890">
    <w:abstractNumId w:val="13"/>
  </w:num>
  <w:num w:numId="11" w16cid:durableId="447742187">
    <w:abstractNumId w:val="12"/>
  </w:num>
  <w:num w:numId="12" w16cid:durableId="1007096164">
    <w:abstractNumId w:val="39"/>
  </w:num>
  <w:num w:numId="13" w16cid:durableId="2145417772">
    <w:abstractNumId w:val="33"/>
  </w:num>
  <w:num w:numId="14" w16cid:durableId="1727601019">
    <w:abstractNumId w:val="28"/>
  </w:num>
  <w:num w:numId="15" w16cid:durableId="1618751237">
    <w:abstractNumId w:val="35"/>
  </w:num>
  <w:num w:numId="16" w16cid:durableId="1102994950">
    <w:abstractNumId w:val="38"/>
  </w:num>
  <w:num w:numId="17" w16cid:durableId="1900898604">
    <w:abstractNumId w:val="41"/>
  </w:num>
  <w:num w:numId="18" w16cid:durableId="640622518">
    <w:abstractNumId w:val="29"/>
  </w:num>
  <w:num w:numId="19" w16cid:durableId="772016401">
    <w:abstractNumId w:val="19"/>
  </w:num>
  <w:num w:numId="20" w16cid:durableId="463238473">
    <w:abstractNumId w:val="8"/>
  </w:num>
  <w:num w:numId="21" w16cid:durableId="535507698">
    <w:abstractNumId w:val="27"/>
  </w:num>
  <w:num w:numId="22" w16cid:durableId="34501776">
    <w:abstractNumId w:val="21"/>
  </w:num>
  <w:num w:numId="23" w16cid:durableId="909464191">
    <w:abstractNumId w:val="15"/>
  </w:num>
  <w:num w:numId="24" w16cid:durableId="1703020214">
    <w:abstractNumId w:val="22"/>
  </w:num>
  <w:num w:numId="25" w16cid:durableId="1509826633">
    <w:abstractNumId w:val="7"/>
  </w:num>
  <w:num w:numId="26" w16cid:durableId="203754736">
    <w:abstractNumId w:val="17"/>
  </w:num>
  <w:num w:numId="27" w16cid:durableId="1021081801">
    <w:abstractNumId w:val="31"/>
  </w:num>
  <w:num w:numId="28" w16cid:durableId="1379817981">
    <w:abstractNumId w:val="26"/>
  </w:num>
  <w:num w:numId="29" w16cid:durableId="177623375">
    <w:abstractNumId w:val="37"/>
  </w:num>
  <w:num w:numId="30" w16cid:durableId="1650088729">
    <w:abstractNumId w:val="11"/>
  </w:num>
  <w:num w:numId="31" w16cid:durableId="2143696270">
    <w:abstractNumId w:val="5"/>
  </w:num>
  <w:num w:numId="32" w16cid:durableId="177817177">
    <w:abstractNumId w:val="23"/>
  </w:num>
  <w:num w:numId="33" w16cid:durableId="2039692791">
    <w:abstractNumId w:val="20"/>
  </w:num>
  <w:num w:numId="34" w16cid:durableId="824392413">
    <w:abstractNumId w:val="32"/>
  </w:num>
  <w:num w:numId="35" w16cid:durableId="1357538781">
    <w:abstractNumId w:val="0"/>
  </w:num>
  <w:num w:numId="36" w16cid:durableId="868570783">
    <w:abstractNumId w:val="6"/>
  </w:num>
  <w:num w:numId="37" w16cid:durableId="1685589533">
    <w:abstractNumId w:val="36"/>
  </w:num>
  <w:num w:numId="38" w16cid:durableId="246382210">
    <w:abstractNumId w:val="16"/>
  </w:num>
  <w:num w:numId="39" w16cid:durableId="230505793">
    <w:abstractNumId w:val="30"/>
  </w:num>
  <w:num w:numId="40" w16cid:durableId="200754289">
    <w:abstractNumId w:val="1"/>
  </w:num>
  <w:num w:numId="41" w16cid:durableId="198051082">
    <w:abstractNumId w:val="14"/>
  </w:num>
  <w:num w:numId="42" w16cid:durableId="1106929026">
    <w:abstractNumId w:val="2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hideGrammaticalErrors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3EE3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3DD1"/>
    <w:rsid w:val="000145CF"/>
    <w:rsid w:val="00014F72"/>
    <w:rsid w:val="00015624"/>
    <w:rsid w:val="000157E3"/>
    <w:rsid w:val="00015A2C"/>
    <w:rsid w:val="00016970"/>
    <w:rsid w:val="00016DE8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11F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1DD8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694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6F5D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266E4"/>
    <w:rsid w:val="00126818"/>
    <w:rsid w:val="00126F1E"/>
    <w:rsid w:val="001306F8"/>
    <w:rsid w:val="00130F83"/>
    <w:rsid w:val="001312F5"/>
    <w:rsid w:val="0013137E"/>
    <w:rsid w:val="001324D1"/>
    <w:rsid w:val="00132655"/>
    <w:rsid w:val="00132B60"/>
    <w:rsid w:val="0013400C"/>
    <w:rsid w:val="00134A53"/>
    <w:rsid w:val="00135150"/>
    <w:rsid w:val="0013655C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4305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376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011"/>
    <w:rsid w:val="001D3918"/>
    <w:rsid w:val="001D43D5"/>
    <w:rsid w:val="001D59DC"/>
    <w:rsid w:val="001D5A46"/>
    <w:rsid w:val="001D63E7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85A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00D"/>
    <w:rsid w:val="00223E93"/>
    <w:rsid w:val="002251F0"/>
    <w:rsid w:val="00227691"/>
    <w:rsid w:val="002317E4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4E2"/>
    <w:rsid w:val="002555AD"/>
    <w:rsid w:val="002569A5"/>
    <w:rsid w:val="002569D5"/>
    <w:rsid w:val="00257E15"/>
    <w:rsid w:val="00257E3B"/>
    <w:rsid w:val="002607D6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1EB9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C1B"/>
    <w:rsid w:val="00295E6A"/>
    <w:rsid w:val="0029621F"/>
    <w:rsid w:val="00296BBE"/>
    <w:rsid w:val="0029733D"/>
    <w:rsid w:val="002977E1"/>
    <w:rsid w:val="002A070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3F50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4910"/>
    <w:rsid w:val="002D5EE2"/>
    <w:rsid w:val="002D6315"/>
    <w:rsid w:val="002D7A1F"/>
    <w:rsid w:val="002D7B58"/>
    <w:rsid w:val="002E45F3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55D2"/>
    <w:rsid w:val="003064B2"/>
    <w:rsid w:val="00310075"/>
    <w:rsid w:val="00311D1B"/>
    <w:rsid w:val="00312AB1"/>
    <w:rsid w:val="00313862"/>
    <w:rsid w:val="00314C5D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AAA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0B8D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3F7A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629"/>
    <w:rsid w:val="003F7F37"/>
    <w:rsid w:val="004005B9"/>
    <w:rsid w:val="0040082B"/>
    <w:rsid w:val="00400A3B"/>
    <w:rsid w:val="00400AFE"/>
    <w:rsid w:val="00400F8F"/>
    <w:rsid w:val="00405857"/>
    <w:rsid w:val="00407D8F"/>
    <w:rsid w:val="0041123E"/>
    <w:rsid w:val="004118A5"/>
    <w:rsid w:val="00411C84"/>
    <w:rsid w:val="004123F0"/>
    <w:rsid w:val="00412674"/>
    <w:rsid w:val="00412DF2"/>
    <w:rsid w:val="0041376A"/>
    <w:rsid w:val="00413840"/>
    <w:rsid w:val="00413AD1"/>
    <w:rsid w:val="0041404E"/>
    <w:rsid w:val="004146B5"/>
    <w:rsid w:val="00416D90"/>
    <w:rsid w:val="00417A85"/>
    <w:rsid w:val="00417FD2"/>
    <w:rsid w:val="004217BF"/>
    <w:rsid w:val="0042265E"/>
    <w:rsid w:val="00422CC1"/>
    <w:rsid w:val="004230A1"/>
    <w:rsid w:val="004241AF"/>
    <w:rsid w:val="0042713D"/>
    <w:rsid w:val="004303F6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1E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B9C"/>
    <w:rsid w:val="00466C96"/>
    <w:rsid w:val="004677D9"/>
    <w:rsid w:val="00470E15"/>
    <w:rsid w:val="0047180B"/>
    <w:rsid w:val="00471C8E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3DD"/>
    <w:rsid w:val="004935F3"/>
    <w:rsid w:val="00493649"/>
    <w:rsid w:val="00493CE0"/>
    <w:rsid w:val="00494628"/>
    <w:rsid w:val="004957E7"/>
    <w:rsid w:val="0049651D"/>
    <w:rsid w:val="0049703F"/>
    <w:rsid w:val="00497BDB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001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386C"/>
    <w:rsid w:val="004F4742"/>
    <w:rsid w:val="004F4B8B"/>
    <w:rsid w:val="004F5574"/>
    <w:rsid w:val="004F75B8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2AF"/>
    <w:rsid w:val="00516E2A"/>
    <w:rsid w:val="005179EA"/>
    <w:rsid w:val="00517E26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2612"/>
    <w:rsid w:val="00545606"/>
    <w:rsid w:val="00545AF0"/>
    <w:rsid w:val="00545BCA"/>
    <w:rsid w:val="00546896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3E8C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2F0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003A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25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72F"/>
    <w:rsid w:val="005E5E7B"/>
    <w:rsid w:val="005E71BA"/>
    <w:rsid w:val="005E7C6C"/>
    <w:rsid w:val="005E7DB3"/>
    <w:rsid w:val="005F035A"/>
    <w:rsid w:val="005F144C"/>
    <w:rsid w:val="005F1E12"/>
    <w:rsid w:val="005F2948"/>
    <w:rsid w:val="005F2E18"/>
    <w:rsid w:val="005F2FEC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0CA5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10A"/>
    <w:rsid w:val="00633C99"/>
    <w:rsid w:val="00633DC7"/>
    <w:rsid w:val="006343E6"/>
    <w:rsid w:val="00636141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768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AED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37A3"/>
    <w:rsid w:val="006E45EB"/>
    <w:rsid w:val="006E50EF"/>
    <w:rsid w:val="006E622C"/>
    <w:rsid w:val="006E6776"/>
    <w:rsid w:val="006E74D9"/>
    <w:rsid w:val="006E76D3"/>
    <w:rsid w:val="006E77DF"/>
    <w:rsid w:val="006E7C76"/>
    <w:rsid w:val="006F0303"/>
    <w:rsid w:val="006F0683"/>
    <w:rsid w:val="006F0A8C"/>
    <w:rsid w:val="006F22B3"/>
    <w:rsid w:val="006F35B0"/>
    <w:rsid w:val="006F41E2"/>
    <w:rsid w:val="006F43C5"/>
    <w:rsid w:val="006F4D26"/>
    <w:rsid w:val="006F52F9"/>
    <w:rsid w:val="006F573B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0168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254B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32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ACC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03D"/>
    <w:rsid w:val="00790F7C"/>
    <w:rsid w:val="0079143F"/>
    <w:rsid w:val="00791535"/>
    <w:rsid w:val="0079229B"/>
    <w:rsid w:val="00792554"/>
    <w:rsid w:val="00792651"/>
    <w:rsid w:val="00792763"/>
    <w:rsid w:val="00792BC3"/>
    <w:rsid w:val="00793AE8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0946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3759"/>
    <w:rsid w:val="008051D6"/>
    <w:rsid w:val="008052E4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4B60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9E"/>
    <w:rsid w:val="008762B3"/>
    <w:rsid w:val="00876B7E"/>
    <w:rsid w:val="00877A54"/>
    <w:rsid w:val="008813E0"/>
    <w:rsid w:val="00882487"/>
    <w:rsid w:val="00882C02"/>
    <w:rsid w:val="00883BCE"/>
    <w:rsid w:val="00884A07"/>
    <w:rsid w:val="00885271"/>
    <w:rsid w:val="0088725F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4A6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1E5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8F756A"/>
    <w:rsid w:val="009002C9"/>
    <w:rsid w:val="00901E39"/>
    <w:rsid w:val="009024FE"/>
    <w:rsid w:val="00902801"/>
    <w:rsid w:val="00903BA5"/>
    <w:rsid w:val="00904790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460F"/>
    <w:rsid w:val="00915256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0AD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19A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A7BEA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2D40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365F"/>
    <w:rsid w:val="009E641F"/>
    <w:rsid w:val="009E705A"/>
    <w:rsid w:val="009E7D88"/>
    <w:rsid w:val="009F0D3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1D5"/>
    <w:rsid w:val="00A15B9E"/>
    <w:rsid w:val="00A15E8B"/>
    <w:rsid w:val="00A1663A"/>
    <w:rsid w:val="00A171DA"/>
    <w:rsid w:val="00A17A99"/>
    <w:rsid w:val="00A21FBC"/>
    <w:rsid w:val="00A22B83"/>
    <w:rsid w:val="00A23DAC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383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4E50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2D3F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356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E78E8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06616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2BE2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0A0E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6558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68A"/>
    <w:rsid w:val="00B669D0"/>
    <w:rsid w:val="00B67088"/>
    <w:rsid w:val="00B67C8E"/>
    <w:rsid w:val="00B717EB"/>
    <w:rsid w:val="00B72B42"/>
    <w:rsid w:val="00B73E44"/>
    <w:rsid w:val="00B74A5E"/>
    <w:rsid w:val="00B75B92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826"/>
    <w:rsid w:val="00B92CA0"/>
    <w:rsid w:val="00B94EA6"/>
    <w:rsid w:val="00BA025E"/>
    <w:rsid w:val="00BA0609"/>
    <w:rsid w:val="00BA0EAF"/>
    <w:rsid w:val="00BA1016"/>
    <w:rsid w:val="00BA27EB"/>
    <w:rsid w:val="00BA3077"/>
    <w:rsid w:val="00BA39A9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702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1612"/>
    <w:rsid w:val="00BE2097"/>
    <w:rsid w:val="00BE2A31"/>
    <w:rsid w:val="00BE2F04"/>
    <w:rsid w:val="00BE3B17"/>
    <w:rsid w:val="00BE412F"/>
    <w:rsid w:val="00BE5A0E"/>
    <w:rsid w:val="00BE5C2F"/>
    <w:rsid w:val="00BE5CC4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5F65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16AE2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B6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957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7BD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0DF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39E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5719"/>
    <w:rsid w:val="00CD6092"/>
    <w:rsid w:val="00CD7156"/>
    <w:rsid w:val="00CD7165"/>
    <w:rsid w:val="00CD75BA"/>
    <w:rsid w:val="00CD766D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06973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0B45"/>
    <w:rsid w:val="00D22850"/>
    <w:rsid w:val="00D22954"/>
    <w:rsid w:val="00D253CE"/>
    <w:rsid w:val="00D25532"/>
    <w:rsid w:val="00D259F3"/>
    <w:rsid w:val="00D26AD8"/>
    <w:rsid w:val="00D26B9E"/>
    <w:rsid w:val="00D31558"/>
    <w:rsid w:val="00D31F04"/>
    <w:rsid w:val="00D3330A"/>
    <w:rsid w:val="00D33539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847"/>
    <w:rsid w:val="00D479F6"/>
    <w:rsid w:val="00D50277"/>
    <w:rsid w:val="00D50E80"/>
    <w:rsid w:val="00D51927"/>
    <w:rsid w:val="00D52089"/>
    <w:rsid w:val="00D52C40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5B62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291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C33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455C"/>
    <w:rsid w:val="00DD5CD6"/>
    <w:rsid w:val="00DD5ED7"/>
    <w:rsid w:val="00DD654D"/>
    <w:rsid w:val="00DE0047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27B4D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6334"/>
    <w:rsid w:val="00E47903"/>
    <w:rsid w:val="00E509E9"/>
    <w:rsid w:val="00E522EE"/>
    <w:rsid w:val="00E53459"/>
    <w:rsid w:val="00E538F8"/>
    <w:rsid w:val="00E54537"/>
    <w:rsid w:val="00E54763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67FB0"/>
    <w:rsid w:val="00E70778"/>
    <w:rsid w:val="00E708B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C7371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3671"/>
    <w:rsid w:val="00F34317"/>
    <w:rsid w:val="00F34464"/>
    <w:rsid w:val="00F34790"/>
    <w:rsid w:val="00F3590B"/>
    <w:rsid w:val="00F35F13"/>
    <w:rsid w:val="00F36D4D"/>
    <w:rsid w:val="00F37378"/>
    <w:rsid w:val="00F40577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C44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01D"/>
    <w:rsid w:val="00F84451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27"/>
    <w:rsid w:val="00F957DC"/>
    <w:rsid w:val="00F95D0C"/>
    <w:rsid w:val="00F9767C"/>
    <w:rsid w:val="00FA3DE0"/>
    <w:rsid w:val="00FA5EAD"/>
    <w:rsid w:val="00FB1CD8"/>
    <w:rsid w:val="00FB2062"/>
    <w:rsid w:val="00FB300C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090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480" Type="http://schemas.openxmlformats.org/officeDocument/2006/relationships/image" Target="media/image54.png"/><Relationship Id="rId485" Type="http://schemas.openxmlformats.org/officeDocument/2006/relationships/image" Target="media/image59.png"/><Relationship Id="rId515" Type="http://schemas.openxmlformats.org/officeDocument/2006/relationships/image" Target="media/image89.png"/><Relationship Id="rId536" Type="http://schemas.openxmlformats.org/officeDocument/2006/relationships/image" Target="media/image109.png"/><Relationship Id="rId21" Type="http://schemas.openxmlformats.org/officeDocument/2006/relationships/image" Target="media/image13.png"/><Relationship Id="rId510" Type="http://schemas.openxmlformats.org/officeDocument/2006/relationships/image" Target="media/image84.png"/><Relationship Id="rId531" Type="http://schemas.openxmlformats.org/officeDocument/2006/relationships/image" Target="media/image105.png"/><Relationship Id="rId552" Type="http://schemas.openxmlformats.org/officeDocument/2006/relationships/image" Target="media/image125.png"/><Relationship Id="rId557" Type="http://schemas.openxmlformats.org/officeDocument/2006/relationships/image" Target="media/image130.png"/><Relationship Id="rId573" Type="http://schemas.openxmlformats.org/officeDocument/2006/relationships/image" Target="media/image146.png"/><Relationship Id="rId578" Type="http://schemas.openxmlformats.org/officeDocument/2006/relationships/image" Target="media/image151.png"/><Relationship Id="rId594" Type="http://schemas.openxmlformats.org/officeDocument/2006/relationships/image" Target="media/image160.png"/><Relationship Id="rId599" Type="http://schemas.openxmlformats.org/officeDocument/2006/relationships/image" Target="media/image165.png"/><Relationship Id="rId459" Type="http://schemas.openxmlformats.org/officeDocument/2006/relationships/image" Target="media/image33.png"/><Relationship Id="rId16" Type="http://schemas.openxmlformats.org/officeDocument/2006/relationships/image" Target="media/image9.png"/><Relationship Id="rId454" Type="http://schemas.openxmlformats.org/officeDocument/2006/relationships/image" Target="media/image29.emf"/><Relationship Id="rId470" Type="http://schemas.openxmlformats.org/officeDocument/2006/relationships/image" Target="media/image44.png"/><Relationship Id="rId475" Type="http://schemas.openxmlformats.org/officeDocument/2006/relationships/image" Target="media/image49.png"/><Relationship Id="rId491" Type="http://schemas.openxmlformats.org/officeDocument/2006/relationships/image" Target="media/image65.png"/><Relationship Id="rId496" Type="http://schemas.openxmlformats.org/officeDocument/2006/relationships/image" Target="media/image70.png"/><Relationship Id="rId505" Type="http://schemas.openxmlformats.org/officeDocument/2006/relationships/image" Target="media/image79.png"/><Relationship Id="rId526" Type="http://schemas.openxmlformats.org/officeDocument/2006/relationships/image" Target="media/image100.png"/><Relationship Id="rId11" Type="http://schemas.openxmlformats.org/officeDocument/2006/relationships/image" Target="media/image4.png"/><Relationship Id="rId500" Type="http://schemas.openxmlformats.org/officeDocument/2006/relationships/image" Target="media/image74.png"/><Relationship Id="rId521" Type="http://schemas.openxmlformats.org/officeDocument/2006/relationships/image" Target="media/image95.png"/><Relationship Id="rId542" Type="http://schemas.openxmlformats.org/officeDocument/2006/relationships/image" Target="media/image115.png"/><Relationship Id="rId547" Type="http://schemas.openxmlformats.org/officeDocument/2006/relationships/image" Target="media/image120.png"/><Relationship Id="rId563" Type="http://schemas.openxmlformats.org/officeDocument/2006/relationships/image" Target="media/image136.png"/><Relationship Id="rId568" Type="http://schemas.openxmlformats.org/officeDocument/2006/relationships/image" Target="media/image141.png"/><Relationship Id="rId584" Type="http://schemas.openxmlformats.org/officeDocument/2006/relationships/image" Target="media/image153.png"/><Relationship Id="rId589" Type="http://schemas.openxmlformats.org/officeDocument/2006/relationships/image" Target="media/image155.png"/><Relationship Id="rId5" Type="http://schemas.openxmlformats.org/officeDocument/2006/relationships/webSettings" Target="webSettings.xml"/><Relationship Id="rId449" Type="http://schemas.openxmlformats.org/officeDocument/2006/relationships/image" Target="media/image24.png"/><Relationship Id="rId444" Type="http://schemas.openxmlformats.org/officeDocument/2006/relationships/image" Target="media/image20.png"/><Relationship Id="rId460" Type="http://schemas.openxmlformats.org/officeDocument/2006/relationships/image" Target="media/image34.png"/><Relationship Id="rId465" Type="http://schemas.openxmlformats.org/officeDocument/2006/relationships/image" Target="media/image39.png"/><Relationship Id="rId481" Type="http://schemas.openxmlformats.org/officeDocument/2006/relationships/image" Target="media/image55.png"/><Relationship Id="rId486" Type="http://schemas.openxmlformats.org/officeDocument/2006/relationships/image" Target="media/image60.png"/><Relationship Id="rId516" Type="http://schemas.openxmlformats.org/officeDocument/2006/relationships/image" Target="media/image90.png"/><Relationship Id="rId22" Type="http://schemas.openxmlformats.org/officeDocument/2006/relationships/image" Target="media/image14.png"/><Relationship Id="rId27" Type="http://schemas.openxmlformats.org/officeDocument/2006/relationships/customXml" Target="ink/ink1.xml"/><Relationship Id="rId511" Type="http://schemas.openxmlformats.org/officeDocument/2006/relationships/image" Target="media/image85.png"/><Relationship Id="rId532" Type="http://schemas.openxmlformats.org/officeDocument/2006/relationships/image" Target="media/image106.png"/><Relationship Id="rId537" Type="http://schemas.openxmlformats.org/officeDocument/2006/relationships/image" Target="media/image110.png"/><Relationship Id="rId553" Type="http://schemas.openxmlformats.org/officeDocument/2006/relationships/image" Target="media/image126.png"/><Relationship Id="rId558" Type="http://schemas.openxmlformats.org/officeDocument/2006/relationships/image" Target="media/image131.png"/><Relationship Id="rId574" Type="http://schemas.openxmlformats.org/officeDocument/2006/relationships/image" Target="media/image147.png"/><Relationship Id="rId579" Type="http://schemas.openxmlformats.org/officeDocument/2006/relationships/image" Target="media/image152.png"/><Relationship Id="rId590" Type="http://schemas.openxmlformats.org/officeDocument/2006/relationships/image" Target="media/image156.png"/><Relationship Id="rId595" Type="http://schemas.openxmlformats.org/officeDocument/2006/relationships/image" Target="media/image161.png"/><Relationship Id="rId450" Type="http://schemas.openxmlformats.org/officeDocument/2006/relationships/image" Target="media/image25.png"/><Relationship Id="rId455" Type="http://schemas.openxmlformats.org/officeDocument/2006/relationships/oleObject" Target="embeddings/Microsoft_Visio_2003-2010_Drawing2.vsd"/><Relationship Id="rId471" Type="http://schemas.openxmlformats.org/officeDocument/2006/relationships/image" Target="media/image45.png"/><Relationship Id="rId476" Type="http://schemas.openxmlformats.org/officeDocument/2006/relationships/image" Target="media/image50.png"/><Relationship Id="rId497" Type="http://schemas.openxmlformats.org/officeDocument/2006/relationships/image" Target="media/image71.png"/><Relationship Id="rId506" Type="http://schemas.openxmlformats.org/officeDocument/2006/relationships/image" Target="media/image80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492" Type="http://schemas.openxmlformats.org/officeDocument/2006/relationships/image" Target="media/image66.png"/><Relationship Id="rId501" Type="http://schemas.openxmlformats.org/officeDocument/2006/relationships/image" Target="media/image75.png"/><Relationship Id="rId522" Type="http://schemas.openxmlformats.org/officeDocument/2006/relationships/image" Target="media/image96.png"/><Relationship Id="rId527" Type="http://schemas.openxmlformats.org/officeDocument/2006/relationships/image" Target="media/image101.png"/><Relationship Id="rId543" Type="http://schemas.openxmlformats.org/officeDocument/2006/relationships/image" Target="media/image116.png"/><Relationship Id="rId548" Type="http://schemas.openxmlformats.org/officeDocument/2006/relationships/image" Target="media/image121.png"/><Relationship Id="rId569" Type="http://schemas.openxmlformats.org/officeDocument/2006/relationships/image" Target="media/image142.png"/><Relationship Id="rId564" Type="http://schemas.openxmlformats.org/officeDocument/2006/relationships/image" Target="media/image137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585" Type="http://schemas.openxmlformats.org/officeDocument/2006/relationships/hyperlink" Target="https://docs.microsoft.com/en-us/windows/win32/com/com-registry-keys?redirectedfrom=MSDN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445" Type="http://schemas.openxmlformats.org/officeDocument/2006/relationships/image" Target="media/image21.png"/><Relationship Id="rId466" Type="http://schemas.openxmlformats.org/officeDocument/2006/relationships/image" Target="media/image40.png"/><Relationship Id="rId487" Type="http://schemas.openxmlformats.org/officeDocument/2006/relationships/image" Target="media/image61.png"/><Relationship Id="rId23" Type="http://schemas.openxmlformats.org/officeDocument/2006/relationships/image" Target="media/image15.png"/><Relationship Id="rId461" Type="http://schemas.openxmlformats.org/officeDocument/2006/relationships/image" Target="media/image35.png"/><Relationship Id="rId482" Type="http://schemas.openxmlformats.org/officeDocument/2006/relationships/image" Target="media/image56.png"/><Relationship Id="rId512" Type="http://schemas.openxmlformats.org/officeDocument/2006/relationships/image" Target="media/image86.png"/><Relationship Id="rId517" Type="http://schemas.openxmlformats.org/officeDocument/2006/relationships/image" Target="media/image91.png"/><Relationship Id="rId533" Type="http://schemas.openxmlformats.org/officeDocument/2006/relationships/image" Target="media/image107.png"/><Relationship Id="rId538" Type="http://schemas.openxmlformats.org/officeDocument/2006/relationships/image" Target="media/image111.png"/><Relationship Id="rId559" Type="http://schemas.openxmlformats.org/officeDocument/2006/relationships/image" Target="media/image132.png"/><Relationship Id="rId554" Type="http://schemas.openxmlformats.org/officeDocument/2006/relationships/image" Target="media/image127.png"/><Relationship Id="rId570" Type="http://schemas.openxmlformats.org/officeDocument/2006/relationships/image" Target="media/image143.png"/><Relationship Id="rId575" Type="http://schemas.openxmlformats.org/officeDocument/2006/relationships/image" Target="media/image148.png"/><Relationship Id="rId591" Type="http://schemas.openxmlformats.org/officeDocument/2006/relationships/image" Target="media/image157.png"/><Relationship Id="rId596" Type="http://schemas.openxmlformats.org/officeDocument/2006/relationships/image" Target="media/image162.png"/><Relationship Id="rId456" Type="http://schemas.openxmlformats.org/officeDocument/2006/relationships/image" Target="media/image30.png"/><Relationship Id="rId477" Type="http://schemas.openxmlformats.org/officeDocument/2006/relationships/image" Target="media/image51.png"/><Relationship Id="rId498" Type="http://schemas.openxmlformats.org/officeDocument/2006/relationships/image" Target="media/image72.png"/><Relationship Id="rId600" Type="http://schemas.openxmlformats.org/officeDocument/2006/relationships/image" Target="media/image166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451" Type="http://schemas.openxmlformats.org/officeDocument/2006/relationships/image" Target="media/image26.png"/><Relationship Id="rId472" Type="http://schemas.openxmlformats.org/officeDocument/2006/relationships/image" Target="media/image46.png"/><Relationship Id="rId493" Type="http://schemas.openxmlformats.org/officeDocument/2006/relationships/image" Target="media/image67.png"/><Relationship Id="rId502" Type="http://schemas.openxmlformats.org/officeDocument/2006/relationships/image" Target="media/image76.png"/><Relationship Id="rId507" Type="http://schemas.openxmlformats.org/officeDocument/2006/relationships/image" Target="media/image81.png"/><Relationship Id="rId523" Type="http://schemas.openxmlformats.org/officeDocument/2006/relationships/image" Target="media/image97.png"/><Relationship Id="rId528" Type="http://schemas.openxmlformats.org/officeDocument/2006/relationships/image" Target="media/image102.png"/><Relationship Id="rId549" Type="http://schemas.openxmlformats.org/officeDocument/2006/relationships/image" Target="media/image122.png"/><Relationship Id="rId544" Type="http://schemas.openxmlformats.org/officeDocument/2006/relationships/image" Target="media/image117.png"/><Relationship Id="rId560" Type="http://schemas.openxmlformats.org/officeDocument/2006/relationships/image" Target="media/image133.png"/><Relationship Id="rId565" Type="http://schemas.openxmlformats.org/officeDocument/2006/relationships/image" Target="media/image138.png"/><Relationship Id="rId581" Type="http://schemas.openxmlformats.org/officeDocument/2006/relationships/hyperlink" Target="https://rsdn.org/article/com/introcom.xml" TargetMode="External"/><Relationship Id="rId586" Type="http://schemas.openxmlformats.org/officeDocument/2006/relationships/hyperlink" Target="https://docs.microsoft.com/en-us/windows/win32/com/com-registry-keys?redirectedfrom=MSDN" TargetMode="External"/><Relationship Id="rId7" Type="http://schemas.openxmlformats.org/officeDocument/2006/relationships/endnotes" Target="endnotes.xml"/><Relationship Id="rId446" Type="http://schemas.openxmlformats.org/officeDocument/2006/relationships/image" Target="media/image22.emf"/><Relationship Id="rId467" Type="http://schemas.openxmlformats.org/officeDocument/2006/relationships/image" Target="media/image41.png"/><Relationship Id="rId2" Type="http://schemas.openxmlformats.org/officeDocument/2006/relationships/numbering" Target="numbering.xml"/><Relationship Id="rId462" Type="http://schemas.openxmlformats.org/officeDocument/2006/relationships/image" Target="media/image36.png"/><Relationship Id="rId483" Type="http://schemas.openxmlformats.org/officeDocument/2006/relationships/image" Target="media/image57.png"/><Relationship Id="rId488" Type="http://schemas.openxmlformats.org/officeDocument/2006/relationships/image" Target="media/image62.png"/><Relationship Id="rId518" Type="http://schemas.openxmlformats.org/officeDocument/2006/relationships/image" Target="media/image92.png"/><Relationship Id="rId539" Type="http://schemas.openxmlformats.org/officeDocument/2006/relationships/image" Target="media/image112.png"/><Relationship Id="rId24" Type="http://schemas.openxmlformats.org/officeDocument/2006/relationships/image" Target="media/image16.png"/><Relationship Id="rId513" Type="http://schemas.openxmlformats.org/officeDocument/2006/relationships/image" Target="media/image87.png"/><Relationship Id="rId534" Type="http://schemas.openxmlformats.org/officeDocument/2006/relationships/image" Target="media/image108.emf"/><Relationship Id="rId550" Type="http://schemas.openxmlformats.org/officeDocument/2006/relationships/image" Target="media/image123.png"/><Relationship Id="rId555" Type="http://schemas.openxmlformats.org/officeDocument/2006/relationships/image" Target="media/image128.png"/><Relationship Id="rId576" Type="http://schemas.openxmlformats.org/officeDocument/2006/relationships/image" Target="media/image149.png"/><Relationship Id="rId597" Type="http://schemas.openxmlformats.org/officeDocument/2006/relationships/image" Target="media/image163.png"/><Relationship Id="rId457" Type="http://schemas.openxmlformats.org/officeDocument/2006/relationships/image" Target="media/image31.png"/><Relationship Id="rId571" Type="http://schemas.openxmlformats.org/officeDocument/2006/relationships/image" Target="media/image144.png"/><Relationship Id="rId592" Type="http://schemas.openxmlformats.org/officeDocument/2006/relationships/image" Target="media/image158.png"/><Relationship Id="rId601" Type="http://schemas.openxmlformats.org/officeDocument/2006/relationships/fontTable" Target="fontTable.xml"/><Relationship Id="rId19" Type="http://schemas.openxmlformats.org/officeDocument/2006/relationships/image" Target="media/image12.emf"/><Relationship Id="rId452" Type="http://schemas.openxmlformats.org/officeDocument/2006/relationships/image" Target="media/image27.png"/><Relationship Id="rId473" Type="http://schemas.openxmlformats.org/officeDocument/2006/relationships/image" Target="media/image47.png"/><Relationship Id="rId478" Type="http://schemas.openxmlformats.org/officeDocument/2006/relationships/image" Target="media/image52.png"/><Relationship Id="rId494" Type="http://schemas.openxmlformats.org/officeDocument/2006/relationships/image" Target="media/image68.png"/><Relationship Id="rId499" Type="http://schemas.openxmlformats.org/officeDocument/2006/relationships/image" Target="media/image73.png"/><Relationship Id="rId508" Type="http://schemas.openxmlformats.org/officeDocument/2006/relationships/image" Target="media/image82.png"/><Relationship Id="rId529" Type="http://schemas.openxmlformats.org/officeDocument/2006/relationships/image" Target="media/image103.png"/><Relationship Id="rId14" Type="http://schemas.openxmlformats.org/officeDocument/2006/relationships/image" Target="media/image7.png"/><Relationship Id="rId503" Type="http://schemas.openxmlformats.org/officeDocument/2006/relationships/image" Target="media/image77.png"/><Relationship Id="rId524" Type="http://schemas.openxmlformats.org/officeDocument/2006/relationships/image" Target="media/image98.png"/><Relationship Id="rId540" Type="http://schemas.openxmlformats.org/officeDocument/2006/relationships/image" Target="media/image113.png"/><Relationship Id="rId545" Type="http://schemas.openxmlformats.org/officeDocument/2006/relationships/image" Target="media/image118.png"/><Relationship Id="rId566" Type="http://schemas.openxmlformats.org/officeDocument/2006/relationships/image" Target="media/image139.png"/><Relationship Id="rId587" Type="http://schemas.openxmlformats.org/officeDocument/2006/relationships/hyperlink" Target="https://metanit.com/cpp/" TargetMode="External"/><Relationship Id="rId8" Type="http://schemas.openxmlformats.org/officeDocument/2006/relationships/image" Target="media/image1.png"/><Relationship Id="rId447" Type="http://schemas.openxmlformats.org/officeDocument/2006/relationships/oleObject" Target="embeddings/Microsoft_Visio_2003-2010_Drawing1.vsd"/><Relationship Id="rId561" Type="http://schemas.openxmlformats.org/officeDocument/2006/relationships/image" Target="media/image134.png"/><Relationship Id="rId582" Type="http://schemas.openxmlformats.org/officeDocument/2006/relationships/hyperlink" Target="https://www.youtube.com/watch?v=Ut5zYcDKGwk" TargetMode="External"/><Relationship Id="rId3" Type="http://schemas.openxmlformats.org/officeDocument/2006/relationships/styles" Target="styles.xml"/><Relationship Id="rId442" Type="http://schemas.openxmlformats.org/officeDocument/2006/relationships/image" Target="media/image408.png"/><Relationship Id="rId463" Type="http://schemas.openxmlformats.org/officeDocument/2006/relationships/image" Target="media/image37.png"/><Relationship Id="rId468" Type="http://schemas.openxmlformats.org/officeDocument/2006/relationships/image" Target="media/image42.png"/><Relationship Id="rId484" Type="http://schemas.openxmlformats.org/officeDocument/2006/relationships/image" Target="media/image58.png"/><Relationship Id="rId489" Type="http://schemas.openxmlformats.org/officeDocument/2006/relationships/image" Target="media/image63.png"/><Relationship Id="rId519" Type="http://schemas.openxmlformats.org/officeDocument/2006/relationships/image" Target="media/image93.png"/><Relationship Id="rId25" Type="http://schemas.openxmlformats.org/officeDocument/2006/relationships/image" Target="media/image17.png"/><Relationship Id="rId514" Type="http://schemas.openxmlformats.org/officeDocument/2006/relationships/image" Target="media/image88.png"/><Relationship Id="rId530" Type="http://schemas.openxmlformats.org/officeDocument/2006/relationships/image" Target="media/image104.png"/><Relationship Id="rId535" Type="http://schemas.openxmlformats.org/officeDocument/2006/relationships/package" Target="embeddings/Microsoft_Visio_Drawing.vsdx"/><Relationship Id="rId556" Type="http://schemas.openxmlformats.org/officeDocument/2006/relationships/image" Target="media/image129.png"/><Relationship Id="rId577" Type="http://schemas.openxmlformats.org/officeDocument/2006/relationships/image" Target="media/image150.png"/><Relationship Id="rId20" Type="http://schemas.openxmlformats.org/officeDocument/2006/relationships/oleObject" Target="embeddings/Microsoft_Visio_2003-2010_Drawing.vsd"/><Relationship Id="rId551" Type="http://schemas.openxmlformats.org/officeDocument/2006/relationships/image" Target="media/image124.png"/><Relationship Id="rId572" Type="http://schemas.openxmlformats.org/officeDocument/2006/relationships/image" Target="media/image145.png"/><Relationship Id="rId593" Type="http://schemas.openxmlformats.org/officeDocument/2006/relationships/image" Target="media/image159.png"/><Relationship Id="rId598" Type="http://schemas.openxmlformats.org/officeDocument/2006/relationships/image" Target="media/image164.png"/><Relationship Id="rId602" Type="http://schemas.openxmlformats.org/officeDocument/2006/relationships/theme" Target="theme/theme1.xml"/><Relationship Id="rId453" Type="http://schemas.openxmlformats.org/officeDocument/2006/relationships/image" Target="media/image28.png"/><Relationship Id="rId458" Type="http://schemas.openxmlformats.org/officeDocument/2006/relationships/image" Target="media/image32.png"/><Relationship Id="rId474" Type="http://schemas.openxmlformats.org/officeDocument/2006/relationships/image" Target="media/image48.png"/><Relationship Id="rId479" Type="http://schemas.openxmlformats.org/officeDocument/2006/relationships/image" Target="media/image53.png"/><Relationship Id="rId509" Type="http://schemas.openxmlformats.org/officeDocument/2006/relationships/image" Target="media/image83.png"/><Relationship Id="rId15" Type="http://schemas.openxmlformats.org/officeDocument/2006/relationships/image" Target="media/image8.png"/><Relationship Id="rId490" Type="http://schemas.openxmlformats.org/officeDocument/2006/relationships/image" Target="media/image64.png"/><Relationship Id="rId495" Type="http://schemas.openxmlformats.org/officeDocument/2006/relationships/image" Target="media/image69.png"/><Relationship Id="rId504" Type="http://schemas.openxmlformats.org/officeDocument/2006/relationships/image" Target="media/image78.png"/><Relationship Id="rId525" Type="http://schemas.openxmlformats.org/officeDocument/2006/relationships/image" Target="media/image99.png"/><Relationship Id="rId546" Type="http://schemas.openxmlformats.org/officeDocument/2006/relationships/image" Target="media/image119.png"/><Relationship Id="rId567" Type="http://schemas.openxmlformats.org/officeDocument/2006/relationships/image" Target="media/image140.png"/><Relationship Id="rId10" Type="http://schemas.openxmlformats.org/officeDocument/2006/relationships/image" Target="media/image3.png"/><Relationship Id="rId520" Type="http://schemas.openxmlformats.org/officeDocument/2006/relationships/image" Target="media/image94.png"/><Relationship Id="rId541" Type="http://schemas.openxmlformats.org/officeDocument/2006/relationships/image" Target="media/image114.png"/><Relationship Id="rId562" Type="http://schemas.openxmlformats.org/officeDocument/2006/relationships/image" Target="media/image135.png"/><Relationship Id="rId583" Type="http://schemas.openxmlformats.org/officeDocument/2006/relationships/hyperlink" Target="http://datadump.ru/regsvr32/" TargetMode="External"/><Relationship Id="rId588" Type="http://schemas.openxmlformats.org/officeDocument/2006/relationships/image" Target="media/image15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443" Type="http://schemas.openxmlformats.org/officeDocument/2006/relationships/image" Target="media/image19.png"/><Relationship Id="rId448" Type="http://schemas.openxmlformats.org/officeDocument/2006/relationships/image" Target="media/image23.png"/><Relationship Id="rId464" Type="http://schemas.openxmlformats.org/officeDocument/2006/relationships/image" Target="media/image38.png"/><Relationship Id="rId469" Type="http://schemas.openxmlformats.org/officeDocument/2006/relationships/image" Target="media/image43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73</Pages>
  <Words>3512</Words>
  <Characters>20020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Юлия Гринцевич</cp:lastModifiedBy>
  <cp:revision>5</cp:revision>
  <dcterms:created xsi:type="dcterms:W3CDTF">2023-09-06T15:25:00Z</dcterms:created>
  <dcterms:modified xsi:type="dcterms:W3CDTF">2023-09-26T11:20:00Z</dcterms:modified>
</cp:coreProperties>
</file>